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F1C8FB5" w14:textId="77777777" w:rsidR="003E28CA" w:rsidRPr="00013AFA" w:rsidRDefault="003E28CA" w:rsidP="003E28CA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25C1CE06" w14:textId="77777777" w:rsidR="003E28CA" w:rsidRPr="00013AFA" w:rsidRDefault="003E28CA" w:rsidP="003E28C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170989A9" w14:textId="77777777" w:rsidR="003E28CA" w:rsidRDefault="003E28CA" w:rsidP="003E28C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3F2C4D3" w14:textId="77777777" w:rsidR="003E28CA" w:rsidRDefault="003E28CA" w:rsidP="003E28C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375C7D6" w14:textId="77777777" w:rsidR="003E28CA" w:rsidRPr="00013AFA" w:rsidRDefault="003E28CA" w:rsidP="003E28CA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5223" w:type="dxa"/>
        <w:tblLook w:val="01E0" w:firstRow="1" w:lastRow="1" w:firstColumn="1" w:lastColumn="1" w:noHBand="0" w:noVBand="0"/>
      </w:tblPr>
      <w:tblGrid>
        <w:gridCol w:w="5223"/>
      </w:tblGrid>
      <w:tr w:rsidR="003E28CA" w:rsidRPr="00013AFA" w14:paraId="3C264F24" w14:textId="77777777" w:rsidTr="00DC3527">
        <w:trPr>
          <w:trHeight w:val="495"/>
        </w:trPr>
        <w:tc>
          <w:tcPr>
            <w:tcW w:w="5223" w:type="dxa"/>
            <w:tcBorders>
              <w:top w:val="nil"/>
              <w:bottom w:val="nil"/>
            </w:tcBorders>
          </w:tcPr>
          <w:p w14:paraId="0880603F" w14:textId="77777777" w:rsidR="003E28CA" w:rsidRPr="00013AFA" w:rsidRDefault="003E28CA" w:rsidP="00DC3527">
            <w:pPr>
              <w:spacing w:line="240" w:lineRule="auto"/>
              <w:ind w:right="1571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3FF8FBF9" w14:textId="77777777" w:rsidR="003E28CA" w:rsidRPr="00101038" w:rsidRDefault="003E28CA" w:rsidP="00DC3527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4DE743F1" w14:textId="77777777" w:rsidR="003E28CA" w:rsidRPr="00013AFA" w:rsidRDefault="003E28CA" w:rsidP="00DC3527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>Дисциплина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Технология разработки ПО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</w:p>
        </w:tc>
      </w:tr>
    </w:tbl>
    <w:p w14:paraId="24B6E2B5" w14:textId="77777777" w:rsidR="003E28CA" w:rsidRDefault="003E28CA" w:rsidP="003E28C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1724104D" w14:textId="77777777" w:rsidR="003E28CA" w:rsidRDefault="003E28CA" w:rsidP="003E28C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D920594" w14:textId="77777777" w:rsidR="003E28CA" w:rsidRPr="00013AFA" w:rsidRDefault="003E28CA" w:rsidP="003E28C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5ECF407" w14:textId="77777777" w:rsidR="003E28CA" w:rsidRPr="00BB6A0A" w:rsidRDefault="003E28CA" w:rsidP="003E28CA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2E5A94A6" w14:textId="07347258" w:rsidR="003E28CA" w:rsidRDefault="003E28CA" w:rsidP="003E28CA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>
        <w:rPr>
          <w:rFonts w:ascii="Times New Roman" w:hAnsi="Times New Roman" w:cs="Times New Roman"/>
          <w:w w:val="110"/>
          <w:sz w:val="28"/>
          <w:szCs w:val="28"/>
        </w:rPr>
        <w:t>«Диаграмма п</w:t>
      </w:r>
      <w:r>
        <w:rPr>
          <w:rFonts w:ascii="Times New Roman" w:hAnsi="Times New Roman" w:cs="Times New Roman"/>
          <w:w w:val="110"/>
          <w:sz w:val="28"/>
          <w:szCs w:val="28"/>
        </w:rPr>
        <w:t>рецедентов</w:t>
      </w:r>
      <w:r>
        <w:rPr>
          <w:rFonts w:ascii="Times New Roman" w:hAnsi="Times New Roman" w:cs="Times New Roman"/>
          <w:w w:val="110"/>
          <w:sz w:val="28"/>
          <w:szCs w:val="28"/>
        </w:rPr>
        <w:t>»</w:t>
      </w:r>
    </w:p>
    <w:p w14:paraId="6405718E" w14:textId="77777777" w:rsidR="003E28CA" w:rsidRPr="00BB6A0A" w:rsidRDefault="003E28CA" w:rsidP="003E28CA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FE238D7" w14:textId="77777777" w:rsidR="003E28CA" w:rsidRPr="00013AFA" w:rsidRDefault="003E28CA" w:rsidP="003E28CA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64AB6B4B" w14:textId="77777777" w:rsidR="003E28CA" w:rsidRPr="00013AFA" w:rsidRDefault="003E28CA" w:rsidP="003E28CA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1F3FF843" w14:textId="77777777" w:rsidR="003E28CA" w:rsidRPr="00013AFA" w:rsidRDefault="003E28CA" w:rsidP="003E28CA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7423D7E9" w14:textId="77777777" w:rsidR="003E28CA" w:rsidRPr="00013AFA" w:rsidRDefault="003E28CA" w:rsidP="003E28CA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1E1F00FB" w14:textId="77777777" w:rsidR="003E28CA" w:rsidRPr="00013AFA" w:rsidRDefault="003E28CA" w:rsidP="003E28CA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Николаева </w:t>
      </w:r>
      <w:proofErr w:type="gramStart"/>
      <w:r>
        <w:rPr>
          <w:rFonts w:ascii="Times New Roman" w:hAnsi="Times New Roman" w:cs="Times New Roman"/>
          <w:sz w:val="28"/>
          <w:szCs w:val="28"/>
        </w:rPr>
        <w:t>С.В</w:t>
      </w:r>
      <w:proofErr w:type="gramEnd"/>
      <w:r>
        <w:rPr>
          <w:rFonts w:ascii="Times New Roman" w:hAnsi="Times New Roman" w:cs="Times New Roman"/>
          <w:sz w:val="28"/>
          <w:szCs w:val="28"/>
        </w:rPr>
        <w:t>, Мочалова К.Е.</w:t>
      </w:r>
      <w:r w:rsidRPr="00FE0C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6755010" w14:textId="77777777" w:rsidR="003E28CA" w:rsidRPr="00013AFA" w:rsidRDefault="003E28CA" w:rsidP="003E28CA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7D8D3619" w14:textId="77777777" w:rsidR="003E28CA" w:rsidRDefault="003E28CA" w:rsidP="003E28C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2D615771" w14:textId="77777777" w:rsidR="003E28CA" w:rsidRPr="00013AFA" w:rsidRDefault="003E28CA" w:rsidP="003E28C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0A64555B" w14:textId="77777777" w:rsidR="003E28CA" w:rsidRPr="00013AFA" w:rsidRDefault="003E28CA" w:rsidP="003E28CA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462B4C97" w14:textId="77777777" w:rsidR="003E28CA" w:rsidRDefault="003E28CA" w:rsidP="003E28CA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391BE542" w14:textId="77777777" w:rsidR="003E28CA" w:rsidRDefault="003E28CA" w:rsidP="003E28CA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</w:p>
    <w:p w14:paraId="0626101B" w14:textId="4E2EFA13" w:rsidR="003E28CA" w:rsidRPr="003E28CA" w:rsidRDefault="003E28CA" w:rsidP="003E28CA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E28CA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едметная область </w:t>
      </w:r>
    </w:p>
    <w:p w14:paraId="1DFA135C" w14:textId="1FA1240B" w:rsidR="003E28CA" w:rsidRPr="003E28CA" w:rsidRDefault="003E28CA" w:rsidP="003E28CA">
      <w:p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b/>
          <w:bCs/>
          <w:sz w:val="28"/>
          <w:szCs w:val="28"/>
        </w:rPr>
        <w:t>Диаграмма прецедентов</w:t>
      </w:r>
      <w:r w:rsidRPr="003E28CA">
        <w:rPr>
          <w:rFonts w:ascii="Times New Roman" w:hAnsi="Times New Roman" w:cs="Times New Roman"/>
          <w:sz w:val="28"/>
          <w:szCs w:val="28"/>
        </w:rPr>
        <w:t> (диаграмма вариантов использования) — это инструмент, который позволяет изобразить графически варианты использования системы и её пользователей. С его помощью можно описать основные действующие элементы системы и процессы, которые в ней протекают.  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DC57D9A" w14:textId="723D865C" w:rsidR="003E28CA" w:rsidRPr="003E28CA" w:rsidRDefault="003E28CA" w:rsidP="003E28CA">
      <w:p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b/>
          <w:bCs/>
          <w:sz w:val="28"/>
          <w:szCs w:val="28"/>
        </w:rPr>
        <w:t>Предметная область</w:t>
      </w:r>
      <w:r w:rsidRPr="003E28CA">
        <w:rPr>
          <w:rFonts w:ascii="Times New Roman" w:hAnsi="Times New Roman" w:cs="Times New Roman"/>
          <w:sz w:val="28"/>
          <w:szCs w:val="28"/>
        </w:rPr>
        <w:t> — это часть реального мира, данные и особенности которой будут отражены в разрабатываемом программном решении. Например, в качестве предметной области можно выбрать бухгалтерию какого-либо предприятия, отдел кадров, банк, магазин и т. д.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C7033DE" w14:textId="02267297" w:rsidR="003E28CA" w:rsidRPr="003E28CA" w:rsidRDefault="003E28CA" w:rsidP="003E28CA">
      <w:p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b/>
          <w:bCs/>
          <w:sz w:val="28"/>
          <w:szCs w:val="28"/>
        </w:rPr>
        <w:t>Основное назначение диаграммы</w:t>
      </w:r>
      <w:r w:rsidRPr="003E28CA">
        <w:rPr>
          <w:rFonts w:ascii="Times New Roman" w:hAnsi="Times New Roman" w:cs="Times New Roman"/>
          <w:sz w:val="28"/>
          <w:szCs w:val="28"/>
        </w:rPr>
        <w:t> — описание функциональности и поведения, которое позволяет заказчику, конечному пользователю и разработчику совместно обсуждать проектируемую или существующую систему.  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782AAF5" w14:textId="77777777" w:rsidR="003E28CA" w:rsidRPr="003E28CA" w:rsidRDefault="003E28CA" w:rsidP="003E28CA">
      <w:p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b/>
          <w:bCs/>
          <w:sz w:val="28"/>
          <w:szCs w:val="28"/>
        </w:rPr>
        <w:t>Некоторые элементы диаграммы прецедентов</w:t>
      </w:r>
      <w:r w:rsidRPr="003E28CA">
        <w:rPr>
          <w:rFonts w:ascii="Times New Roman" w:hAnsi="Times New Roman" w:cs="Times New Roman"/>
          <w:sz w:val="28"/>
          <w:szCs w:val="28"/>
        </w:rPr>
        <w:t>:</w:t>
      </w:r>
    </w:p>
    <w:p w14:paraId="2AE554A5" w14:textId="52C11715" w:rsidR="003E28CA" w:rsidRPr="003E28CA" w:rsidRDefault="003E28CA" w:rsidP="003E28CA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b/>
          <w:bCs/>
          <w:sz w:val="28"/>
          <w:szCs w:val="28"/>
        </w:rPr>
        <w:t>Рамки системы</w:t>
      </w:r>
      <w:r w:rsidRPr="003E28CA">
        <w:rPr>
          <w:rFonts w:ascii="Times New Roman" w:hAnsi="Times New Roman" w:cs="Times New Roman"/>
          <w:sz w:val="28"/>
          <w:szCs w:val="28"/>
        </w:rPr>
        <w:t> — прямоугольник с названием в верхней части и эллипсами (прецедентами) внутри.  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ECF70A" w14:textId="01EB2D6C" w:rsidR="003E28CA" w:rsidRPr="003E28CA" w:rsidRDefault="003E28CA" w:rsidP="003E28CA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b/>
          <w:bCs/>
          <w:sz w:val="28"/>
          <w:szCs w:val="28"/>
        </w:rPr>
        <w:t>Актор</w:t>
      </w:r>
      <w:r w:rsidRPr="003E28CA">
        <w:rPr>
          <w:rFonts w:ascii="Times New Roman" w:hAnsi="Times New Roman" w:cs="Times New Roman"/>
          <w:sz w:val="28"/>
          <w:szCs w:val="28"/>
        </w:rPr>
        <w:t> — стилизованный человечек, который обозначает набор ролей пользователя, взаимодействующего с некоторой сущностью (системой, подсистемой, классом).  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001FFE" w14:textId="633F03DE" w:rsidR="00334955" w:rsidRDefault="003E28CA" w:rsidP="003E28CA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b/>
          <w:bCs/>
          <w:sz w:val="28"/>
          <w:szCs w:val="28"/>
        </w:rPr>
        <w:t>Прецедент</w:t>
      </w:r>
      <w:r w:rsidRPr="003E28CA">
        <w:rPr>
          <w:rFonts w:ascii="Times New Roman" w:hAnsi="Times New Roman" w:cs="Times New Roman"/>
          <w:sz w:val="28"/>
          <w:szCs w:val="28"/>
        </w:rPr>
        <w:t> — эллипс с надписью, который обозначает выполняемые системой действия, приводящие к наблюдаемым акторами результатам.  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6E7B43" w14:textId="1797A1B5" w:rsidR="003E28CA" w:rsidRDefault="003E28CA" w:rsidP="003E28CA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53696653" wp14:editId="39751624">
            <wp:simplePos x="0" y="0"/>
            <wp:positionH relativeFrom="column">
              <wp:posOffset>110490</wp:posOffset>
            </wp:positionH>
            <wp:positionV relativeFrom="paragraph">
              <wp:posOffset>0</wp:posOffset>
            </wp:positionV>
            <wp:extent cx="5940425" cy="3631565"/>
            <wp:effectExtent l="0" t="0" r="0" b="0"/>
            <wp:wrapSquare wrapText="bothSides"/>
            <wp:docPr id="2099885762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26" t="12728" r="-2726" b="-2594"/>
                    <a:stretch/>
                  </pic:blipFill>
                  <pic:spPr bwMode="auto">
                    <a:xfrm>
                      <a:off x="0" y="0"/>
                      <a:ext cx="5940425" cy="363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>Пример диаграммы прецедентов</w:t>
      </w:r>
    </w:p>
    <w:p w14:paraId="1B7EF415" w14:textId="77777777" w:rsidR="003E28CA" w:rsidRDefault="003E28CA" w:rsidP="003E28CA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2B46D387" w14:textId="1B4D85DB" w:rsidR="003E28CA" w:rsidRDefault="003E28CA" w:rsidP="003E28CA">
      <w:pPr>
        <w:ind w:left="360"/>
        <w:jc w:val="center"/>
      </w:pPr>
      <w:r>
        <w:object w:dxaOrig="14791" w:dyaOrig="10515" w14:anchorId="438DCA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32.25pt" o:ole="">
            <v:imagedata r:id="rId6" o:title=""/>
          </v:shape>
          <o:OLEObject Type="Embed" ProgID="Visio.Drawing.15" ShapeID="_x0000_i1027" DrawAspect="Content" ObjectID="_1806820649" r:id="rId7"/>
        </w:object>
      </w:r>
    </w:p>
    <w:p w14:paraId="234CBE78" w14:textId="508F5A84" w:rsidR="003E28CA" w:rsidRDefault="003E28CA" w:rsidP="003E28CA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sz w:val="28"/>
          <w:szCs w:val="28"/>
        </w:rPr>
        <w:t>Пример моей диаграммы прецедентов</w:t>
      </w:r>
    </w:p>
    <w:p w14:paraId="7F0D2A4A" w14:textId="77777777" w:rsidR="003E28CA" w:rsidRDefault="003E28CA" w:rsidP="003E28CA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7E14B5AC" w14:textId="4462D626" w:rsidR="003E28CA" w:rsidRPr="003E28CA" w:rsidRDefault="003E28CA" w:rsidP="003E28CA">
      <w:pPr>
        <w:ind w:left="360"/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3E28CA">
        <w:rPr>
          <w:rFonts w:ascii="Times New Roman" w:hAnsi="Times New Roman" w:cs="Times New Roman"/>
          <w:sz w:val="28"/>
          <w:szCs w:val="28"/>
        </w:rPr>
        <w:t>Диаграмма прецедентов (диаграмма вариантов использования) применяется для описания функциональности и поведения системы. Она изображает, как пользователь взаимодействует с системой, объясняет, кому какие функции доступны и как при этом отрабатывает система. 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B8A7D91" w14:textId="77777777" w:rsidR="003E28CA" w:rsidRPr="003E28CA" w:rsidRDefault="003E28CA" w:rsidP="003E28CA">
      <w:pPr>
        <w:ind w:left="360"/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sz w:val="28"/>
          <w:szCs w:val="28"/>
        </w:rPr>
        <w:t>Некоторые области применения диаграммы прецедентов:</w:t>
      </w:r>
    </w:p>
    <w:p w14:paraId="0B002E12" w14:textId="135B9B7C" w:rsidR="003E28CA" w:rsidRPr="003E28CA" w:rsidRDefault="003E28CA" w:rsidP="003E28CA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sz w:val="28"/>
          <w:szCs w:val="28"/>
        </w:rPr>
        <w:t>Определение сценариев использования системы. Это помогает выявить потенциальные проблемы взаимодействия между пользователями и системой. 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0F42EE6" w14:textId="056F6CDE" w:rsidR="003E28CA" w:rsidRPr="003E28CA" w:rsidRDefault="003E28CA" w:rsidP="003E28CA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sz w:val="28"/>
          <w:szCs w:val="28"/>
        </w:rPr>
        <w:t>Проверка полноты требований к системе. Диаграмма позволяет идентифицировать пробелы и пропуски в функциональности, которые могут быть упущены при других методах анализа требований. 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2B7F689" w14:textId="17A5D205" w:rsidR="003E28CA" w:rsidRPr="003E28CA" w:rsidRDefault="003E28CA" w:rsidP="003E28CA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sz w:val="28"/>
          <w:szCs w:val="28"/>
        </w:rPr>
        <w:t>Выявление других видов информации, необходимой для работы над проектом. Например, ограничений, атрибутов качества, требований к пользовательскому интерфейсу и внутренних правил работы в предметной области. </w:t>
      </w:r>
      <w:r w:rsidRPr="003E28C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679BC75" w14:textId="77777777" w:rsidR="003E28CA" w:rsidRPr="003E28CA" w:rsidRDefault="003E28CA" w:rsidP="003E28CA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3E28CA">
        <w:rPr>
          <w:rFonts w:ascii="Times New Roman" w:hAnsi="Times New Roman" w:cs="Times New Roman"/>
          <w:sz w:val="28"/>
          <w:szCs w:val="28"/>
        </w:rPr>
        <w:t>Формирование подробной документации по продукту. На основе диаграммы прецедентов составляется полная и подробная документация проекта, которую можно удобно разложить для работы всей команды. </w:t>
      </w:r>
    </w:p>
    <w:tbl>
      <w:tblPr>
        <w:tblStyle w:val="ae"/>
        <w:tblW w:w="0" w:type="auto"/>
        <w:tblInd w:w="360" w:type="dxa"/>
        <w:tblLook w:val="04A0" w:firstRow="1" w:lastRow="0" w:firstColumn="1" w:lastColumn="0" w:noHBand="0" w:noVBand="1"/>
      </w:tblPr>
      <w:tblGrid>
        <w:gridCol w:w="4486"/>
        <w:gridCol w:w="4499"/>
      </w:tblGrid>
      <w:tr w:rsidR="003E28CA" w14:paraId="5EA5AE89" w14:textId="77777777" w:rsidTr="003E28CA">
        <w:tc>
          <w:tcPr>
            <w:tcW w:w="4672" w:type="dxa"/>
          </w:tcPr>
          <w:p w14:paraId="2008FEE9" w14:textId="2E40217A" w:rsidR="003E28CA" w:rsidRDefault="003E28CA" w:rsidP="003E28CA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люсы</w:t>
            </w:r>
          </w:p>
        </w:tc>
        <w:tc>
          <w:tcPr>
            <w:tcW w:w="4673" w:type="dxa"/>
          </w:tcPr>
          <w:p w14:paraId="1428071D" w14:textId="3D3DA3BF" w:rsidR="003E28CA" w:rsidRDefault="003E28CA" w:rsidP="003E28CA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инусы</w:t>
            </w:r>
          </w:p>
        </w:tc>
      </w:tr>
      <w:tr w:rsidR="003E28CA" w14:paraId="3476E654" w14:textId="77777777" w:rsidTr="003E28CA">
        <w:tc>
          <w:tcPr>
            <w:tcW w:w="4672" w:type="dxa"/>
          </w:tcPr>
          <w:p w14:paraId="1E901660" w14:textId="7C34F323" w:rsidR="003E28CA" w:rsidRPr="003E28CA" w:rsidRDefault="003E28CA" w:rsidP="003E28CA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Понимание поведения системы. Диаграммы помогают заинтересованным сторонам, в том числе не имеющим технических знаний, понять общую работу системы. 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8B72031" w14:textId="0FD33BFC" w:rsidR="003E28CA" w:rsidRPr="003E28CA" w:rsidRDefault="003E28CA" w:rsidP="003E28CA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Прозрачность согласования работ с заказчиком. Каждый </w:t>
            </w:r>
            <w:proofErr w:type="spellStart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use</w:t>
            </w:r>
            <w:proofErr w:type="spellEnd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case</w:t>
            </w:r>
            <w:proofErr w:type="spellEnd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несёт конечную бизнес-ценность, понятную заказчику. 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45ABDEF" w14:textId="15B05497" w:rsidR="003E28CA" w:rsidRPr="003E28CA" w:rsidRDefault="003E28CA" w:rsidP="003E28CA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полноты требований к системе. Диаграммы позволяют идентифицировать пробелы и пропуски в функциональности, которые могут быть упущены при 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ругих методах анализа требований. 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8355443" w14:textId="173062CE" w:rsidR="003E28CA" w:rsidRPr="003E28CA" w:rsidRDefault="003E28CA" w:rsidP="003E28CA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Выявление другой информации, необходимой для работы над проектом. Например, ограничений, атрибутов качества, требований к пользовательскому интерфейсу и внутренних правил работы в предметной области. 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0EE7165" w14:textId="77777777" w:rsidR="003E28CA" w:rsidRPr="003E28CA" w:rsidRDefault="003E28CA" w:rsidP="003E28CA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Экономия времени и ресурсов. Глядя на схему, разработчик понимает, что определённые элементы интерфейса и кода можно использовать повторно.</w:t>
            </w:r>
          </w:p>
          <w:p w14:paraId="1525B728" w14:textId="77777777" w:rsidR="003E28CA" w:rsidRDefault="003E28CA" w:rsidP="003E28CA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4673" w:type="dxa"/>
          </w:tcPr>
          <w:p w14:paraId="365243ED" w14:textId="37551ADE" w:rsidR="003E28CA" w:rsidRPr="003E28CA" w:rsidRDefault="003E28CA" w:rsidP="003E28C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еэффективность в некоторых приложениях. </w:t>
            </w:r>
            <w:proofErr w:type="spellStart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Use</w:t>
            </w:r>
            <w:proofErr w:type="spellEnd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case</w:t>
            </w:r>
            <w:proofErr w:type="spellEnd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не будет эффективен, если основную роль в приложении играют внутренние правила взаимодействия объектов, а не действия пользователей. 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D04994B" w14:textId="7D1BE247" w:rsidR="003E28CA" w:rsidRPr="003E28CA" w:rsidRDefault="003E28CA" w:rsidP="003E28C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Не покрытие нефункциональных требований. Например, скорости работы системы, безопасности, масштабируемости. 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4797C96" w14:textId="649FA709" w:rsidR="003E28CA" w:rsidRPr="003E28CA" w:rsidRDefault="003E28CA" w:rsidP="003E28C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Громоздкость и сложность понимания. Для больших проектов </w:t>
            </w:r>
            <w:proofErr w:type="spellStart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use</w:t>
            </w:r>
            <w:proofErr w:type="spellEnd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case</w:t>
            </w:r>
            <w:proofErr w:type="spellEnd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может стать слишком громоздким и трудным для понимания. 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3AD2BA8" w14:textId="483A9802" w:rsidR="003E28CA" w:rsidRPr="003E28CA" w:rsidRDefault="003E28CA" w:rsidP="003E28C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ложность поддержания актуальности. Из-за изменений в требованиях или системе часто приходится пересматривать и переписывать </w:t>
            </w:r>
            <w:proofErr w:type="spellStart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use</w:t>
            </w:r>
            <w:proofErr w:type="spellEnd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case</w:t>
            </w:r>
            <w:proofErr w:type="spellEnd"/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— это занимает много времени и сил. 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570A977" w14:textId="4558F4BB" w:rsidR="003E28CA" w:rsidRPr="003E28CA" w:rsidRDefault="003E28CA" w:rsidP="003E28C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>Зависимость от опыта автора. Неопытный аналитик может упустить важные детали или неправильно понять требования — это приведёт к созданию некорректных сценариев. </w:t>
            </w:r>
            <w:r w:rsidRPr="003E28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2F036E5" w14:textId="77777777" w:rsidR="003E28CA" w:rsidRDefault="003E28CA" w:rsidP="003E28CA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</w:tbl>
    <w:p w14:paraId="52B85396" w14:textId="373FDAC7" w:rsidR="003E28CA" w:rsidRPr="003E28CA" w:rsidRDefault="003E28CA" w:rsidP="003E28CA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sectPr w:rsidR="003E28CA" w:rsidRPr="003E28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6962DAC"/>
    <w:multiLevelType w:val="multilevel"/>
    <w:tmpl w:val="C7DAA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81B76EF"/>
    <w:multiLevelType w:val="multilevel"/>
    <w:tmpl w:val="C7DAA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AC6002A"/>
    <w:multiLevelType w:val="multilevel"/>
    <w:tmpl w:val="C7DAA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27075F5"/>
    <w:multiLevelType w:val="multilevel"/>
    <w:tmpl w:val="C7DAA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925796042">
    <w:abstractNumId w:val="2"/>
  </w:num>
  <w:num w:numId="2" w16cid:durableId="127624746">
    <w:abstractNumId w:val="1"/>
  </w:num>
  <w:num w:numId="3" w16cid:durableId="114642620">
    <w:abstractNumId w:val="3"/>
  </w:num>
  <w:num w:numId="4" w16cid:durableId="160348639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76EF5"/>
    <w:rsid w:val="002C18E2"/>
    <w:rsid w:val="00334955"/>
    <w:rsid w:val="003E28CA"/>
    <w:rsid w:val="00D76EF5"/>
    <w:rsid w:val="00E55683"/>
    <w:rsid w:val="00F12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212B4F"/>
  <w15:chartTrackingRefBased/>
  <w15:docId w15:val="{1298D173-052A-4C67-A9F8-783EE8AF35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E28CA"/>
  </w:style>
  <w:style w:type="paragraph" w:styleId="1">
    <w:name w:val="heading 1"/>
    <w:basedOn w:val="a"/>
    <w:next w:val="a"/>
    <w:link w:val="10"/>
    <w:uiPriority w:val="9"/>
    <w:qFormat/>
    <w:rsid w:val="00D76EF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76EF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76EF5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76EF5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76EF5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76EF5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76EF5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76EF5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76EF5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76EF5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D76EF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D76EF5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D76EF5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D76EF5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D76EF5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D76EF5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D76EF5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D76EF5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D76EF5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D76EF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D76EF5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D76EF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D76EF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D76EF5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D76EF5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D76EF5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D76EF5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D76EF5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D76EF5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3E28CA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3E28CA"/>
    <w:rPr>
      <w:color w:val="605E5C"/>
      <w:shd w:val="clear" w:color="auto" w:fill="E1DFDD"/>
    </w:rPr>
  </w:style>
  <w:style w:type="table" w:styleId="ae">
    <w:name w:val="Table Grid"/>
    <w:basedOn w:val="a1"/>
    <w:uiPriority w:val="39"/>
    <w:rsid w:val="003E28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410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8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7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2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36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9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5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9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5</Pages>
  <Words>640</Words>
  <Characters>3651</Characters>
  <Application>Microsoft Office Word</Application>
  <DocSecurity>0</DocSecurity>
  <Lines>30</Lines>
  <Paragraphs>8</Paragraphs>
  <ScaleCrop>false</ScaleCrop>
  <Company/>
  <LinksUpToDate>false</LinksUpToDate>
  <CharactersWithSpaces>4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5-04-22T06:42:00Z</dcterms:created>
  <dcterms:modified xsi:type="dcterms:W3CDTF">2025-04-22T06:50:00Z</dcterms:modified>
</cp:coreProperties>
</file>